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3050D3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3050D3">
        <w:rPr>
          <w:b/>
        </w:rPr>
        <w:t>General</w:t>
      </w:r>
    </w:p>
    <w:p w14:paraId="09945AC6" w14:textId="775EFF3E" w:rsidR="00FE768E" w:rsidRPr="003050D3" w:rsidRDefault="00FE768E" w:rsidP="00A500E5">
      <w:pPr>
        <w:pStyle w:val="ListParagraph"/>
        <w:numPr>
          <w:ilvl w:val="1"/>
          <w:numId w:val="1"/>
        </w:numPr>
      </w:pPr>
      <w:r w:rsidRPr="003050D3">
        <w:t xml:space="preserve">Use </w:t>
      </w:r>
      <w:proofErr w:type="gramStart"/>
      <w:r w:rsidRPr="003050D3">
        <w:t>45 degree</w:t>
      </w:r>
      <w:proofErr w:type="gramEnd"/>
      <w:r w:rsidRPr="003050D3">
        <w:t xml:space="preserve"> bends on all traces.</w:t>
      </w:r>
    </w:p>
    <w:p w14:paraId="2D588BAE" w14:textId="7E0D9E12" w:rsidR="00D50F8A" w:rsidRPr="003050D3" w:rsidRDefault="00D50F8A" w:rsidP="00D50F8A">
      <w:pPr>
        <w:pStyle w:val="ListParagraph"/>
        <w:numPr>
          <w:ilvl w:val="1"/>
          <w:numId w:val="1"/>
        </w:numPr>
      </w:pPr>
      <w:r w:rsidRPr="003050D3"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290DD4" w:rsidRDefault="00A500E5" w:rsidP="003B3853">
      <w:pPr>
        <w:pStyle w:val="ListParagraph"/>
        <w:numPr>
          <w:ilvl w:val="0"/>
          <w:numId w:val="1"/>
        </w:numPr>
        <w:rPr>
          <w:b/>
          <w:highlight w:val="green"/>
        </w:rPr>
      </w:pPr>
      <w:proofErr w:type="spellStart"/>
      <w:r w:rsidRPr="00290DD4">
        <w:rPr>
          <w:b/>
          <w:highlight w:val="green"/>
        </w:rPr>
        <w:t>Stackup</w:t>
      </w:r>
      <w:proofErr w:type="spellEnd"/>
    </w:p>
    <w:p w14:paraId="014ECFC1" w14:textId="4920D721" w:rsidR="001B2554" w:rsidRPr="00290DD4" w:rsidRDefault="0098519E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 xml:space="preserve">Thickness: </w:t>
      </w:r>
      <w:r w:rsidR="003B3853" w:rsidRPr="00290DD4">
        <w:rPr>
          <w:b/>
          <w:highlight w:val="green"/>
        </w:rPr>
        <w:t>0.8</w:t>
      </w:r>
      <w:r w:rsidRPr="00290DD4">
        <w:rPr>
          <w:b/>
          <w:highlight w:val="green"/>
        </w:rPr>
        <w:t>mm</w:t>
      </w:r>
    </w:p>
    <w:p w14:paraId="29FC0E79" w14:textId="62F83840" w:rsidR="008B5939" w:rsidRPr="00290DD4" w:rsidRDefault="001B2554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Material:</w:t>
      </w:r>
      <w:r w:rsidRPr="00290DD4">
        <w:rPr>
          <w:b/>
          <w:highlight w:val="green"/>
        </w:rPr>
        <w:t xml:space="preserve"> FR-4 or equivalent</w:t>
      </w:r>
    </w:p>
    <w:p w14:paraId="340ED0B7" w14:textId="36922CCE" w:rsidR="00B959C3" w:rsidRPr="00290DD4" w:rsidRDefault="003B3853" w:rsidP="00B959C3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4</w:t>
      </w:r>
      <w:r w:rsidR="009E44F9" w:rsidRPr="00290DD4">
        <w:rPr>
          <w:highlight w:val="green"/>
        </w:rPr>
        <w:t xml:space="preserve"> layers</w:t>
      </w:r>
    </w:p>
    <w:p w14:paraId="057689FD" w14:textId="7777777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1 - Signal</w:t>
      </w:r>
    </w:p>
    <w:p w14:paraId="2F986A41" w14:textId="54BFF362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 xml:space="preserve">Thickness: </w:t>
      </w:r>
      <w:r w:rsidR="003B3853" w:rsidRPr="00290DD4">
        <w:rPr>
          <w:rFonts w:eastAsia="Times New Roman" w:cstheme="minorHAnsi"/>
          <w:color w:val="222222"/>
          <w:highlight w:val="green"/>
        </w:rPr>
        <w:t>1</w:t>
      </w:r>
      <w:r w:rsidRPr="00290DD4">
        <w:rPr>
          <w:rFonts w:eastAsia="Times New Roman" w:cstheme="minorHAnsi"/>
          <w:color w:val="222222"/>
          <w:highlight w:val="green"/>
        </w:rPr>
        <w:t>oz + Plating</w:t>
      </w:r>
    </w:p>
    <w:p w14:paraId="0539D94B" w14:textId="77777777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02E4BFE0" w14:textId="3E5458BE" w:rsidR="00E653D7" w:rsidRPr="00290DD4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: 50Ω</w:t>
      </w:r>
    </w:p>
    <w:p w14:paraId="05311410" w14:textId="2458EF65" w:rsidR="00B959C3" w:rsidRPr="00290DD4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1DBAB975" w14:textId="1A184A9A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2</w:t>
      </w:r>
      <w:r w:rsidRPr="00290DD4">
        <w:rPr>
          <w:rFonts w:eastAsia="Times New Roman" w:cstheme="minorHAnsi"/>
          <w:color w:val="222222"/>
          <w:highlight w:val="green"/>
        </w:rPr>
        <w:t xml:space="preserve"> - GND</w:t>
      </w:r>
    </w:p>
    <w:p w14:paraId="1F696D7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2A9904EF" w14:textId="69547AA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3</w:t>
      </w:r>
      <w:r w:rsidRPr="00290DD4">
        <w:rPr>
          <w:rFonts w:eastAsia="Times New Roman" w:cstheme="minorHAnsi"/>
          <w:color w:val="222222"/>
          <w:highlight w:val="green"/>
        </w:rPr>
        <w:t xml:space="preserve"> - PWR</w:t>
      </w:r>
    </w:p>
    <w:p w14:paraId="4B5F201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3481D7AE" w14:textId="7CC444F8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4</w:t>
      </w:r>
      <w:r w:rsidRPr="00290DD4">
        <w:rPr>
          <w:rFonts w:eastAsia="Times New Roman" w:cstheme="minorHAnsi"/>
          <w:color w:val="222222"/>
          <w:highlight w:val="green"/>
        </w:rPr>
        <w:t xml:space="preserve"> - Signal</w:t>
      </w:r>
    </w:p>
    <w:p w14:paraId="6C306309" w14:textId="77777777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 + Plating</w:t>
      </w:r>
    </w:p>
    <w:p w14:paraId="17543979" w14:textId="44DD58E0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7AA759C5" w14:textId="06F06FBB" w:rsidR="00E653D7" w:rsidRPr="00290DD4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 50Ω</w:t>
      </w:r>
    </w:p>
    <w:p w14:paraId="152D8B56" w14:textId="24DF207F" w:rsidR="003B3853" w:rsidRPr="00290DD4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2D853A39" w14:textId="4E3B379C" w:rsidR="003B3853" w:rsidRPr="00290DD4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231CE0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231CE0">
        <w:rPr>
          <w:b/>
        </w:rPr>
        <w:lastRenderedPageBreak/>
        <w:t>Routing Rules</w:t>
      </w:r>
    </w:p>
    <w:p w14:paraId="39D4E1EE" w14:textId="1C36AEAA" w:rsidR="00E03CAF" w:rsidRPr="00D74FBE" w:rsidRDefault="001279AE" w:rsidP="00E03CAF">
      <w:pPr>
        <w:pStyle w:val="ListParagraph"/>
        <w:numPr>
          <w:ilvl w:val="1"/>
          <w:numId w:val="1"/>
        </w:numPr>
        <w:rPr>
          <w:highlight w:val="green"/>
        </w:rPr>
      </w:pPr>
      <w:r w:rsidRPr="00D74FBE">
        <w:rPr>
          <w:highlight w:val="green"/>
        </w:rPr>
        <w:t>Power</w:t>
      </w:r>
      <w:r w:rsidR="00C236F5" w:rsidRPr="00D74FBE">
        <w:rPr>
          <w:highlight w:val="green"/>
        </w:rPr>
        <w:t xml:space="preserve"> (assumes 1oz copper)</w:t>
      </w:r>
    </w:p>
    <w:p w14:paraId="78D76D1F" w14:textId="28016090" w:rsidR="00F146B8" w:rsidRPr="00D74FBE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green"/>
        </w:rPr>
      </w:pPr>
      <w:r w:rsidRPr="00D74FBE">
        <w:rPr>
          <w:highlight w:val="green"/>
        </w:rPr>
        <w:t xml:space="preserve">High Power: </w:t>
      </w:r>
      <w:r w:rsidR="00087882" w:rsidRPr="00D74FBE">
        <w:rPr>
          <w:rFonts w:cstheme="minorHAnsi"/>
          <w:highlight w:val="green"/>
        </w:rPr>
        <w:t>15</w:t>
      </w:r>
      <w:r w:rsidRPr="00D74FBE">
        <w:rPr>
          <w:rFonts w:cstheme="minorHAnsi"/>
          <w:highlight w:val="green"/>
        </w:rPr>
        <w:t>mil minimum width</w:t>
      </w:r>
    </w:p>
    <w:p w14:paraId="79762787" w14:textId="2A4765B5" w:rsidR="00F146B8" w:rsidRPr="00D74FB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green"/>
        </w:rPr>
      </w:pPr>
      <w:r w:rsidRPr="00D74FBE">
        <w:rPr>
          <w:rFonts w:cstheme="minorHAnsi"/>
          <w:highlight w:val="green"/>
        </w:rPr>
        <w:t xml:space="preserve">Signals: </w:t>
      </w:r>
      <w:r w:rsidR="001C6ADE" w:rsidRPr="00D74FBE">
        <w:rPr>
          <w:rFonts w:cstheme="minorHAnsi"/>
          <w:highlight w:val="green"/>
        </w:rPr>
        <w:t>3V3, GND, VBAT, VBUS, VIN_LDO</w:t>
      </w:r>
    </w:p>
    <w:p w14:paraId="24998552" w14:textId="59DC6A2B" w:rsidR="006B59A1" w:rsidRPr="00D74FBE" w:rsidRDefault="00F146B8" w:rsidP="0008788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All Others: </w:t>
      </w:r>
      <w:r w:rsidR="00087882" w:rsidRPr="00D74FBE">
        <w:rPr>
          <w:highlight w:val="green"/>
        </w:rPr>
        <w:t>5</w:t>
      </w:r>
      <w:r w:rsidRPr="00D74FBE">
        <w:rPr>
          <w:highlight w:val="green"/>
        </w:rPr>
        <w:t>mil minimum width</w:t>
      </w:r>
    </w:p>
    <w:p w14:paraId="52F4758E" w14:textId="36AE3D35" w:rsidR="00AF2AE8" w:rsidRPr="0099718A" w:rsidRDefault="007D47A6" w:rsidP="008B6786">
      <w:pPr>
        <w:pStyle w:val="ListParagraph"/>
        <w:numPr>
          <w:ilvl w:val="1"/>
          <w:numId w:val="1"/>
        </w:numPr>
      </w:pPr>
      <w:r w:rsidRPr="0099718A">
        <w:t>SWD</w:t>
      </w:r>
    </w:p>
    <w:p w14:paraId="1ECB097E" w14:textId="2D6478AB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Signals: </w:t>
      </w:r>
      <w:r w:rsidR="007E7F9D" w:rsidRPr="00D74FBE">
        <w:rPr>
          <w:highlight w:val="green"/>
        </w:rPr>
        <w:t>SWCLK, SWDIO, SWO</w:t>
      </w:r>
    </w:p>
    <w:p w14:paraId="239B7B04" w14:textId="4D3C6CAF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Impedance: 50Ω </w:t>
      </w:r>
      <w:r w:rsidRPr="00D74FBE">
        <w:rPr>
          <w:highlight w:val="green"/>
        </w:rPr>
        <w:sym w:font="Symbol" w:char="F0B1"/>
      </w:r>
      <w:r w:rsidRPr="00D74FBE">
        <w:rPr>
          <w:highlight w:val="green"/>
        </w:rPr>
        <w:t xml:space="preserve"> 10% single-ended </w:t>
      </w:r>
    </w:p>
    <w:p w14:paraId="22225C27" w14:textId="33F7BF4D" w:rsidR="00D63C80" w:rsidRPr="00D74FBE" w:rsidRDefault="00D63C80" w:rsidP="00D63C80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Routing Layers: Layers 1, and </w:t>
      </w:r>
      <w:r w:rsidR="0099718A" w:rsidRPr="00D74FBE">
        <w:rPr>
          <w:highlight w:val="green"/>
        </w:rPr>
        <w:t>4</w:t>
      </w:r>
    </w:p>
    <w:p w14:paraId="290B2CC5" w14:textId="32403AFE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Maximum trace length of </w:t>
      </w:r>
      <w:r w:rsidR="00B1551E" w:rsidRPr="00D21A52">
        <w:rPr>
          <w:highlight w:val="green"/>
        </w:rPr>
        <w:t>4</w:t>
      </w:r>
      <w:r w:rsidRPr="00D21A52">
        <w:rPr>
          <w:highlight w:val="green"/>
        </w:rPr>
        <w:t xml:space="preserve"> inches.</w:t>
      </w:r>
    </w:p>
    <w:p w14:paraId="7A5410E1" w14:textId="2704A98D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Route signals so that there are no stubs.</w:t>
      </w:r>
    </w:p>
    <w:p w14:paraId="78E95019" w14:textId="6C9EB368" w:rsidR="00D51F22" w:rsidRPr="00D62C8F" w:rsidRDefault="00D51F22" w:rsidP="00D51F22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>Keep traces at least 3H away from other signals.</w:t>
      </w:r>
    </w:p>
    <w:p w14:paraId="0E0B8128" w14:textId="744695F9" w:rsidR="002D066F" w:rsidRPr="0099718A" w:rsidRDefault="002D066F" w:rsidP="00AF2AE8">
      <w:pPr>
        <w:pStyle w:val="ListParagraph"/>
        <w:numPr>
          <w:ilvl w:val="1"/>
          <w:numId w:val="1"/>
        </w:numPr>
      </w:pPr>
      <w:r w:rsidRPr="0099718A">
        <w:t>USB</w:t>
      </w:r>
    </w:p>
    <w:p w14:paraId="06E1E011" w14:textId="3313BBCB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Signals:</w:t>
      </w:r>
      <w:r w:rsidR="00604DCA" w:rsidRPr="00D74FBE">
        <w:rPr>
          <w:highlight w:val="green"/>
        </w:rPr>
        <w:t xml:space="preserve"> </w:t>
      </w:r>
      <w:r w:rsidR="0099718A" w:rsidRPr="00D74FBE">
        <w:rPr>
          <w:highlight w:val="green"/>
        </w:rPr>
        <w:t>USB_P/N, USB_IN_P/N</w:t>
      </w:r>
    </w:p>
    <w:p w14:paraId="225DAA25" w14:textId="7CD7AACA" w:rsidR="008B6786" w:rsidRPr="00D21A52" w:rsidRDefault="009F574E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Impedance: 9</w:t>
      </w:r>
      <w:r w:rsidR="008B6786" w:rsidRPr="00D21A52">
        <w:rPr>
          <w:highlight w:val="green"/>
        </w:rPr>
        <w:t xml:space="preserve">0Ω </w:t>
      </w:r>
      <w:r w:rsidR="008B6786" w:rsidRPr="00D21A52">
        <w:rPr>
          <w:highlight w:val="green"/>
        </w:rPr>
        <w:sym w:font="Symbol" w:char="F0B1"/>
      </w:r>
      <w:r w:rsidR="008B6786" w:rsidRPr="00D21A52">
        <w:rPr>
          <w:highlight w:val="green"/>
        </w:rPr>
        <w:t xml:space="preserve"> 10% differential</w:t>
      </w:r>
    </w:p>
    <w:p w14:paraId="7E55093B" w14:textId="6D64B6B6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ing Layers: Layers 1</w:t>
      </w:r>
      <w:r w:rsidR="00424352" w:rsidRPr="00D74FBE">
        <w:rPr>
          <w:highlight w:val="green"/>
        </w:rPr>
        <w:t xml:space="preserve"> </w:t>
      </w:r>
      <w:r w:rsidR="00F651A9" w:rsidRPr="00D74FBE">
        <w:rPr>
          <w:highlight w:val="green"/>
        </w:rPr>
        <w:t xml:space="preserve">and </w:t>
      </w:r>
      <w:r w:rsidR="0099718A" w:rsidRPr="00D74FBE">
        <w:rPr>
          <w:highlight w:val="green"/>
        </w:rPr>
        <w:t>4</w:t>
      </w:r>
    </w:p>
    <w:p w14:paraId="1F4F54F4" w14:textId="4A20518D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Trace lengths should</w:t>
      </w:r>
      <w:r w:rsidR="00C67EA7" w:rsidRPr="0099718A">
        <w:t xml:space="preserve"> be matched within 15</w:t>
      </w:r>
      <w:r w:rsidRPr="0099718A">
        <w:t>0mil</w:t>
      </w:r>
      <w:r w:rsidR="00F651A9" w:rsidRPr="0099718A">
        <w:t xml:space="preserve"> between pairs</w:t>
      </w:r>
    </w:p>
    <w:p w14:paraId="25A75407" w14:textId="6DB9821B" w:rsidR="00424352" w:rsidRPr="00D74FBE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e signals so that there are no stubs.</w:t>
      </w:r>
    </w:p>
    <w:p w14:paraId="0D8A7418" w14:textId="0F99E070" w:rsidR="00424352" w:rsidRPr="00D21A52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A maximum of 1 via may be used </w:t>
      </w:r>
      <w:r w:rsidR="005116D5" w:rsidRPr="00D21A52">
        <w:rPr>
          <w:highlight w:val="green"/>
        </w:rPr>
        <w:t>along the full trace length.</w:t>
      </w:r>
    </w:p>
    <w:p w14:paraId="23A8607D" w14:textId="45D0433C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Ground stitching </w:t>
      </w:r>
      <w:proofErr w:type="spellStart"/>
      <w:r w:rsidRPr="0099718A">
        <w:t>vias</w:t>
      </w:r>
      <w:proofErr w:type="spellEnd"/>
      <w:r w:rsidRPr="0099718A">
        <w:t xml:space="preserve"> should be placed within 50mil of signal transitions from Layer 1 to Layer </w:t>
      </w:r>
      <w:r w:rsidR="0099718A" w:rsidRPr="0099718A">
        <w:t>4</w:t>
      </w:r>
      <w:r w:rsidRPr="0099718A">
        <w:t>.</w:t>
      </w:r>
    </w:p>
    <w:p w14:paraId="79CEA020" w14:textId="6F784C1C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>Traces should not be routed under or between pins of other devices</w:t>
      </w:r>
    </w:p>
    <w:p w14:paraId="750CC8FA" w14:textId="79ADD224" w:rsidR="008B6786" w:rsidRPr="00D62C8F" w:rsidRDefault="008B6786" w:rsidP="002D066F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 xml:space="preserve">Traces and </w:t>
      </w:r>
      <w:proofErr w:type="spellStart"/>
      <w:r w:rsidRPr="00D62C8F">
        <w:rPr>
          <w:highlight w:val="green"/>
        </w:rPr>
        <w:t>vias</w:t>
      </w:r>
      <w:proofErr w:type="spellEnd"/>
      <w:r w:rsidRPr="00D62C8F">
        <w:rPr>
          <w:highlight w:val="green"/>
        </w:rPr>
        <w:t xml:space="preserve"> should be kept at least 3H away from other signals</w:t>
      </w:r>
      <w:r w:rsidR="007C1928" w:rsidRPr="00D62C8F">
        <w:rPr>
          <w:highlight w:val="green"/>
        </w:rPr>
        <w:t>/fills</w:t>
      </w:r>
      <w:r w:rsidRPr="00D62C8F">
        <w:rPr>
          <w:highlight w:val="green"/>
        </w:rPr>
        <w:t>.</w:t>
      </w:r>
    </w:p>
    <w:p w14:paraId="129C5E36" w14:textId="0EB20162" w:rsidR="009D529F" w:rsidRPr="00535137" w:rsidRDefault="009D529F" w:rsidP="009D529F">
      <w:pPr>
        <w:pStyle w:val="ListParagraph"/>
        <w:numPr>
          <w:ilvl w:val="1"/>
          <w:numId w:val="1"/>
        </w:numPr>
      </w:pPr>
      <w:r w:rsidRPr="00535137">
        <w:t>General</w:t>
      </w:r>
    </w:p>
    <w:p w14:paraId="391F898E" w14:textId="77777777" w:rsidR="009D529F" w:rsidRPr="00535137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Do not split signal ground planes.</w:t>
      </w:r>
    </w:p>
    <w:p w14:paraId="09ECD30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route signals over splits in reference planes.</w:t>
      </w:r>
    </w:p>
    <w:p w14:paraId="5D6836C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>Fill unused PCB areas with GND fills/planes.</w:t>
      </w:r>
    </w:p>
    <w:p w14:paraId="0209CFC7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 xml:space="preserve">Add ground-stitching </w:t>
      </w:r>
      <w:proofErr w:type="spellStart"/>
      <w:r w:rsidRPr="00535137">
        <w:t>vias</w:t>
      </w:r>
      <w:proofErr w:type="spellEnd"/>
      <w:r w:rsidRPr="00535137">
        <w:t xml:space="preserve"> every 250mil in ground planes and fills; Stitch the edge of ground planes with </w:t>
      </w:r>
      <w:proofErr w:type="spellStart"/>
      <w:r w:rsidRPr="00535137">
        <w:t>vias</w:t>
      </w:r>
      <w:proofErr w:type="spellEnd"/>
      <w:r w:rsidRPr="00535137">
        <w:t>.</w:t>
      </w:r>
    </w:p>
    <w:p w14:paraId="4D74BF3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Route traces on adjacent layers perpendicular to each other to reduce crosstalk.</w:t>
      </w:r>
    </w:p>
    <w:p w14:paraId="12D8641F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Keep all clock lines as short as possible.</w:t>
      </w:r>
    </w:p>
    <w:p w14:paraId="3E8FC0B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share power and ground pads or use long, narrow traces for decoupling capacitors.</w:t>
      </w:r>
    </w:p>
    <w:p w14:paraId="06503602" w14:textId="1FB8DA1A" w:rsidR="00C42299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Make traces to power supply filtering components as short and wide as possible; </w:t>
      </w:r>
      <w:proofErr w:type="spellStart"/>
      <w:r w:rsidRPr="00535137">
        <w:rPr>
          <w:rFonts w:ascii="Calibri" w:hAnsi="Calibri"/>
        </w:rPr>
        <w:t>vias</w:t>
      </w:r>
      <w:proofErr w:type="spellEnd"/>
      <w:r w:rsidRPr="00535137">
        <w:rPr>
          <w:rFonts w:ascii="Calibri" w:hAnsi="Calibri"/>
        </w:rPr>
        <w:t xml:space="preserve"> should be used instead of long, narrow traces to connect to power planes.</w:t>
      </w:r>
    </w:p>
    <w:p w14:paraId="0E36A769" w14:textId="61C124E2" w:rsidR="00304735" w:rsidRPr="00535137" w:rsidRDefault="00304735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Use </w:t>
      </w:r>
      <w:proofErr w:type="spellStart"/>
      <w:r w:rsidRPr="00535137">
        <w:rPr>
          <w:rFonts w:ascii="Calibri" w:hAnsi="Calibri"/>
        </w:rPr>
        <w:t>dogbones</w:t>
      </w:r>
      <w:proofErr w:type="spellEnd"/>
      <w:r w:rsidRPr="00535137">
        <w:rPr>
          <w:rFonts w:ascii="Calibri" w:hAnsi="Calibri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682C42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682C42">
        <w:rPr>
          <w:rFonts w:ascii="Calibri" w:hAnsi="Calibri"/>
          <w:b/>
        </w:rPr>
        <w:t>Placement Guidelines</w:t>
      </w:r>
    </w:p>
    <w:p w14:paraId="014E567C" w14:textId="0D7F9421" w:rsidR="000B2BB5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In general, ESD diodes should be placed closest to their associated connector, be</w:t>
      </w:r>
      <w:r w:rsidR="008106E3" w:rsidRPr="00535137">
        <w:rPr>
          <w:rFonts w:ascii="Calibri" w:hAnsi="Calibri"/>
        </w:rPr>
        <w:t>fore</w:t>
      </w:r>
      <w:r w:rsidRPr="00535137">
        <w:rPr>
          <w:rFonts w:ascii="Calibri" w:hAnsi="Calibri"/>
        </w:rPr>
        <w:t xml:space="preserve"> any other components on the same signal (i.e. capacitors, inductors, </w:t>
      </w:r>
      <w:proofErr w:type="spellStart"/>
      <w:r w:rsidRPr="00535137">
        <w:rPr>
          <w:rFonts w:ascii="Calibri" w:hAnsi="Calibri"/>
        </w:rPr>
        <w:t>etc</w:t>
      </w:r>
      <w:proofErr w:type="spellEnd"/>
      <w:r w:rsidRPr="00535137">
        <w:rPr>
          <w:rFonts w:ascii="Calibri" w:hAnsi="Calibri"/>
        </w:rPr>
        <w:t xml:space="preserve">). </w:t>
      </w:r>
    </w:p>
    <w:p w14:paraId="73749269" w14:textId="6E849CD5" w:rsidR="004C0E32" w:rsidRPr="00970770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 xml:space="preserve">Place </w:t>
      </w:r>
      <w:r w:rsidR="00E53ED4" w:rsidRPr="00970770">
        <w:rPr>
          <w:rFonts w:ascii="Calibri" w:hAnsi="Calibri"/>
          <w:highlight w:val="green"/>
        </w:rPr>
        <w:t>J1-J</w:t>
      </w:r>
      <w:r w:rsidR="00682BC2" w:rsidRPr="00970770">
        <w:rPr>
          <w:rFonts w:ascii="Calibri" w:hAnsi="Calibri"/>
          <w:highlight w:val="green"/>
        </w:rPr>
        <w:t>3, S1, U2-U3 and U5</w:t>
      </w:r>
      <w:r w:rsidRPr="00970770">
        <w:rPr>
          <w:rFonts w:ascii="Calibri" w:hAnsi="Calibri"/>
          <w:highlight w:val="green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174pt" o:ole="">
            <v:imagedata r:id="rId9" o:title=""/>
          </v:shape>
          <o:OLEObject Type="Embed" ProgID="Visio.Drawing.15" ShapeID="_x0000_i1025" DrawAspect="Content" ObjectID="_1616169208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6E92EDB9" w:rsidR="001179B5" w:rsidRPr="00970770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>Place D1, R1-R2 and U2 near their pins on J1.</w:t>
      </w:r>
    </w:p>
    <w:p w14:paraId="33AA5988" w14:textId="7E1353D8" w:rsidR="001179B5" w:rsidRPr="001D2113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1D2113">
        <w:rPr>
          <w:rFonts w:ascii="Calibri" w:hAnsi="Calibri"/>
          <w:highlight w:val="green"/>
        </w:rPr>
        <w:t>Place C1,</w:t>
      </w:r>
      <w:r w:rsidR="00712B43" w:rsidRPr="001D2113">
        <w:rPr>
          <w:rFonts w:ascii="Calibri" w:hAnsi="Calibri"/>
          <w:highlight w:val="green"/>
        </w:rPr>
        <w:t xml:space="preserve"> </w:t>
      </w:r>
      <w:r w:rsidR="00A825B6" w:rsidRPr="001D2113">
        <w:rPr>
          <w:rFonts w:ascii="Calibri" w:hAnsi="Calibri"/>
          <w:highlight w:val="green"/>
        </w:rPr>
        <w:t xml:space="preserve">C7, </w:t>
      </w:r>
      <w:r w:rsidR="00712B43" w:rsidRPr="001D2113">
        <w:rPr>
          <w:rFonts w:ascii="Calibri" w:hAnsi="Calibri"/>
          <w:highlight w:val="green"/>
        </w:rPr>
        <w:t>D3,</w:t>
      </w:r>
      <w:r w:rsidRPr="001D2113">
        <w:rPr>
          <w:rFonts w:ascii="Calibri" w:hAnsi="Calibri"/>
          <w:highlight w:val="green"/>
        </w:rPr>
        <w:t xml:space="preserve"> J2, R4</w:t>
      </w:r>
      <w:r w:rsidR="00712B43" w:rsidRPr="001D2113">
        <w:rPr>
          <w:rFonts w:ascii="Calibri" w:hAnsi="Calibri"/>
          <w:highlight w:val="green"/>
        </w:rPr>
        <w:t xml:space="preserve">, </w:t>
      </w:r>
      <w:r w:rsidR="00A825B6" w:rsidRPr="001D2113">
        <w:rPr>
          <w:rFonts w:ascii="Calibri" w:hAnsi="Calibri"/>
          <w:highlight w:val="green"/>
        </w:rPr>
        <w:t>R7-</w:t>
      </w:r>
      <w:r w:rsidR="00712B43" w:rsidRPr="001D2113">
        <w:rPr>
          <w:rFonts w:ascii="Calibri" w:hAnsi="Calibri"/>
          <w:highlight w:val="green"/>
        </w:rPr>
        <w:t>R</w:t>
      </w:r>
      <w:r w:rsidR="00A825B6" w:rsidRPr="001D2113">
        <w:rPr>
          <w:rFonts w:ascii="Calibri" w:hAnsi="Calibri"/>
          <w:highlight w:val="green"/>
        </w:rPr>
        <w:t>9</w:t>
      </w:r>
      <w:r w:rsidRPr="001D2113">
        <w:rPr>
          <w:rFonts w:ascii="Calibri" w:hAnsi="Calibri"/>
          <w:highlight w:val="green"/>
        </w:rPr>
        <w:t xml:space="preserve"> and R</w:t>
      </w:r>
      <w:r w:rsidR="00A825B6" w:rsidRPr="001D2113">
        <w:rPr>
          <w:rFonts w:ascii="Calibri" w:hAnsi="Calibri"/>
          <w:highlight w:val="green"/>
        </w:rPr>
        <w:t>11</w:t>
      </w:r>
      <w:r w:rsidRPr="001D2113">
        <w:rPr>
          <w:rFonts w:ascii="Calibri" w:hAnsi="Calibri"/>
          <w:highlight w:val="green"/>
        </w:rPr>
        <w:t xml:space="preserve"> near their pins on U2.</w:t>
      </w:r>
    </w:p>
    <w:p w14:paraId="34DCA768" w14:textId="02BE572A" w:rsidR="00E657B6" w:rsidRPr="005C6FFB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5C6FFB">
        <w:rPr>
          <w:rFonts w:ascii="Calibri" w:hAnsi="Calibri"/>
          <w:highlight w:val="green"/>
        </w:rPr>
        <w:t>Place C8 and R12 near R11 and D3.</w:t>
      </w:r>
    </w:p>
    <w:p w14:paraId="2841CA7A" w14:textId="3CE5EB63" w:rsidR="00E21E59" w:rsidRPr="00226F0F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Rem</w:t>
      </w:r>
      <w:bookmarkStart w:id="0" w:name="_GoBack"/>
      <w:bookmarkEnd w:id="0"/>
      <w:r>
        <w:rPr>
          <w:rFonts w:ascii="Calibri" w:hAnsi="Calibri"/>
        </w:rPr>
        <w:t>ove GND on all layers and GND on the top layer under U2 in the red and blue areas, respectively, shown in the figure</w:t>
      </w:r>
      <w:r w:rsidR="009A2C73">
        <w:rPr>
          <w:rFonts w:ascii="Calibri" w:hAnsi="Calibri"/>
        </w:rPr>
        <w:t>s</w:t>
      </w:r>
      <w:r>
        <w:rPr>
          <w:rFonts w:ascii="Calibri" w:hAnsi="Calibri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C2-C3, D2, J3, and R5-R6 near U3.</w:t>
      </w:r>
    </w:p>
    <w:p w14:paraId="7262638B" w14:textId="261513AD" w:rsidR="009316B0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Add many </w:t>
      </w:r>
      <w:proofErr w:type="spellStart"/>
      <w:r>
        <w:rPr>
          <w:rFonts w:ascii="Calibri" w:hAnsi="Calibri"/>
        </w:rPr>
        <w:t>vias</w:t>
      </w:r>
      <w:proofErr w:type="spellEnd"/>
      <w:r>
        <w:rPr>
          <w:rFonts w:ascii="Calibri" w:hAnsi="Calibri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05227BB9" w:rsidR="00E657B6" w:rsidRDefault="00E657B6" w:rsidP="008B0BB2">
      <w:pPr>
        <w:pStyle w:val="ListParagraph"/>
        <w:numPr>
          <w:ilvl w:val="1"/>
          <w:numId w:val="1"/>
        </w:numPr>
      </w:pPr>
      <w:r>
        <w:t>Place C4-C6, C9 and R10 near U4.</w:t>
      </w:r>
    </w:p>
    <w:p w14:paraId="1AEA25CE" w14:textId="495393C0" w:rsidR="00E3686A" w:rsidRDefault="00E3686A" w:rsidP="008B0BB2">
      <w:pPr>
        <w:pStyle w:val="ListParagraph"/>
        <w:numPr>
          <w:ilvl w:val="1"/>
          <w:numId w:val="1"/>
        </w:numPr>
      </w:pPr>
      <w:r>
        <w:t>Place C10-C13, D4, Q1, R13-R14 and R17 near U5.</w:t>
      </w:r>
    </w:p>
    <w:p w14:paraId="46535899" w14:textId="79826859" w:rsidR="00227564" w:rsidRDefault="000341E7" w:rsidP="008B0BB2">
      <w:pPr>
        <w:pStyle w:val="ListParagraph"/>
        <w:numPr>
          <w:ilvl w:val="1"/>
          <w:numId w:val="1"/>
        </w:numPr>
      </w:pPr>
      <w: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52764BDA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5234A3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5234A3">
        <w:rPr>
          <w:b/>
        </w:rPr>
        <w:t>Mechanical</w:t>
      </w:r>
    </w:p>
    <w:p w14:paraId="5214C615" w14:textId="25151254" w:rsidR="00F1522E" w:rsidRPr="00842521" w:rsidRDefault="00E03288" w:rsidP="00842521">
      <w:pPr>
        <w:pStyle w:val="ListParagraph"/>
        <w:numPr>
          <w:ilvl w:val="1"/>
          <w:numId w:val="1"/>
        </w:numPr>
      </w:pPr>
      <w:r w:rsidRPr="00842521">
        <w:t xml:space="preserve">Please see the </w:t>
      </w:r>
      <w:proofErr w:type="spellStart"/>
      <w:r w:rsidRPr="00842521">
        <w:t>PcbDoc</w:t>
      </w:r>
      <w:proofErr w:type="spellEnd"/>
      <w:r w:rsidRPr="00842521">
        <w:t xml:space="preserve"> of the MCO for dimensions and hole sizes</w:t>
      </w:r>
      <w:r w:rsidR="00842521" w:rsidRPr="00842521">
        <w:t>.</w:t>
      </w:r>
    </w:p>
    <w:p w14:paraId="730B39CD" w14:textId="3A97D302" w:rsidR="00D07A34" w:rsidRPr="005234A3" w:rsidRDefault="00D07A34" w:rsidP="00F1522E">
      <w:pPr>
        <w:pStyle w:val="ListParagraph"/>
        <w:numPr>
          <w:ilvl w:val="1"/>
          <w:numId w:val="1"/>
        </w:numPr>
      </w:pPr>
      <w:r w:rsidRPr="005234A3">
        <w:t xml:space="preserve">Board Thickness: </w:t>
      </w:r>
      <w:r w:rsidR="005234A3" w:rsidRPr="005234A3">
        <w:rPr>
          <w:b/>
        </w:rPr>
        <w:t>0.8</w:t>
      </w:r>
      <w:r w:rsidRPr="005234A3">
        <w:rPr>
          <w:b/>
        </w:rPr>
        <w:t>mm</w:t>
      </w:r>
    </w:p>
    <w:p w14:paraId="0FC32666" w14:textId="5356335D" w:rsidR="00F1522E" w:rsidRPr="005234A3" w:rsidRDefault="00C803C9" w:rsidP="00F1522E">
      <w:pPr>
        <w:pStyle w:val="ListParagraph"/>
        <w:numPr>
          <w:ilvl w:val="1"/>
          <w:numId w:val="1"/>
        </w:numPr>
      </w:pPr>
      <w:r w:rsidRPr="005234A3">
        <w:lastRenderedPageBreak/>
        <w:t xml:space="preserve">Height </w:t>
      </w:r>
      <w:r w:rsidR="00D07A34" w:rsidRPr="005234A3">
        <w:t>restrictions</w:t>
      </w:r>
    </w:p>
    <w:p w14:paraId="786F5F87" w14:textId="67DF4177" w:rsidR="0011481A" w:rsidRPr="00E90ADF" w:rsidRDefault="0011481A" w:rsidP="008B0BB2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>Top Layer</w:t>
      </w:r>
      <w:r w:rsidR="008B0BB2" w:rsidRPr="00E90ADF">
        <w:rPr>
          <w:highlight w:val="green"/>
        </w:rPr>
        <w:t>:</w:t>
      </w:r>
      <w:r w:rsidRPr="00E90ADF">
        <w:rPr>
          <w:highlight w:val="green"/>
        </w:rPr>
        <w:t xml:space="preserve"> </w:t>
      </w:r>
      <w:r w:rsidR="005234A3" w:rsidRPr="00E90ADF">
        <w:rPr>
          <w:b/>
          <w:highlight w:val="green"/>
        </w:rPr>
        <w:t>9</w:t>
      </w:r>
      <w:r w:rsidRPr="00E90ADF">
        <w:rPr>
          <w:b/>
          <w:highlight w:val="green"/>
        </w:rPr>
        <w:t>mm</w:t>
      </w:r>
    </w:p>
    <w:p w14:paraId="0B33A720" w14:textId="67DCED83" w:rsidR="00D07A34" w:rsidRPr="00E90ADF" w:rsidRDefault="00D07A34" w:rsidP="00C06A51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 xml:space="preserve">Bottom Layer: </w:t>
      </w:r>
      <w:r w:rsidR="005234A3" w:rsidRPr="00E90ADF">
        <w:rPr>
          <w:b/>
          <w:highlight w:val="green"/>
        </w:rPr>
        <w:t>8</w:t>
      </w:r>
      <w:r w:rsidRPr="00E90ADF">
        <w:rPr>
          <w:b/>
          <w:highlight w:val="gree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A8A893" w14:textId="77777777" w:rsidR="0087128C" w:rsidRDefault="0087128C" w:rsidP="007A336D">
      <w:r>
        <w:separator/>
      </w:r>
    </w:p>
  </w:endnote>
  <w:endnote w:type="continuationSeparator" w:id="0">
    <w:p w14:paraId="3523B4AB" w14:textId="77777777" w:rsidR="0087128C" w:rsidRDefault="0087128C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493299" w14:textId="77777777" w:rsidR="0087128C" w:rsidRDefault="0087128C" w:rsidP="007A336D">
      <w:r>
        <w:separator/>
      </w:r>
    </w:p>
  </w:footnote>
  <w:footnote w:type="continuationSeparator" w:id="0">
    <w:p w14:paraId="3B78D460" w14:textId="77777777" w:rsidR="0087128C" w:rsidRDefault="0087128C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2113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C6FF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128C"/>
    <w:rsid w:val="00872D7B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662C"/>
    <w:rsid w:val="009668C5"/>
    <w:rsid w:val="00970770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CF4200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889"/>
    <w:rsid w:val="00F841C3"/>
    <w:rsid w:val="00F85CF6"/>
    <w:rsid w:val="00F9128A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AC677193-4674-4C68-B052-83068186BF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5</Pages>
  <Words>516</Words>
  <Characters>294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44</cp:revision>
  <dcterms:created xsi:type="dcterms:W3CDTF">2019-04-07T19:32:00Z</dcterms:created>
  <dcterms:modified xsi:type="dcterms:W3CDTF">2019-04-08T02:07:00Z</dcterms:modified>
</cp:coreProperties>
</file>